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2208"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18740118" w14:textId="2C7EC34A" w:rsidR="009B17B2" w:rsidRDefault="00121244" w:rsidP="00077340">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616A6C2" w14:textId="7D11E58D" w:rsidR="00964C2A" w:rsidRDefault="00964C2A" w:rsidP="00077340">
      <w:pPr>
        <w:pStyle w:val="BodyText"/>
        <w:spacing w:before="0" w:after="0"/>
        <w:ind w:left="360"/>
      </w:pPr>
      <w:r>
        <w:rPr>
          <w:noProof/>
        </w:rPr>
        <w:drawing>
          <wp:inline distT="0" distB="0" distL="0" distR="0" wp14:anchorId="32A047C9" wp14:editId="49EEC3B5">
            <wp:extent cx="1009650" cy="323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09650" cy="323850"/>
                    </a:xfrm>
                    <a:prstGeom prst="rect">
                      <a:avLst/>
                    </a:prstGeom>
                  </pic:spPr>
                </pic:pic>
              </a:graphicData>
            </a:graphic>
          </wp:inline>
        </w:drawing>
      </w:r>
      <w:bookmarkStart w:id="6" w:name="_GoBack"/>
      <w:bookmarkEnd w:id="6"/>
    </w:p>
    <w:p w14:paraId="12D7FF1B" w14:textId="6CF1005E"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lastRenderedPageBreak/>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lastRenderedPageBreak/>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lastRenderedPageBreak/>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lastRenderedPageBreak/>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lastRenderedPageBreak/>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4"/>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53DEE8" w14:textId="77777777" w:rsidR="00401F23" w:rsidRDefault="00401F23">
      <w:r>
        <w:separator/>
      </w:r>
    </w:p>
    <w:p w14:paraId="4A9B29D2" w14:textId="77777777" w:rsidR="00401F23" w:rsidRDefault="00401F23"/>
  </w:endnote>
  <w:endnote w:type="continuationSeparator" w:id="0">
    <w:p w14:paraId="469DBC97" w14:textId="77777777" w:rsidR="00401F23" w:rsidRDefault="00401F23">
      <w:r>
        <w:continuationSeparator/>
      </w:r>
    </w:p>
    <w:p w14:paraId="2C58D109" w14:textId="77777777" w:rsidR="00401F23" w:rsidRDefault="00401F23"/>
  </w:endnote>
  <w:endnote w:type="continuationNotice" w:id="1">
    <w:p w14:paraId="5CFD0D8B" w14:textId="77777777" w:rsidR="00401F23" w:rsidRDefault="00401F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4771D6" w14:textId="77777777" w:rsidR="00401F23" w:rsidRDefault="00401F23">
      <w:r>
        <w:separator/>
      </w:r>
    </w:p>
    <w:p w14:paraId="6CE6F79B" w14:textId="77777777" w:rsidR="00401F23" w:rsidRDefault="00401F23"/>
  </w:footnote>
  <w:footnote w:type="continuationSeparator" w:id="0">
    <w:p w14:paraId="234B5A5C" w14:textId="77777777" w:rsidR="00401F23" w:rsidRDefault="00401F23">
      <w:r>
        <w:continuationSeparator/>
      </w:r>
    </w:p>
    <w:p w14:paraId="1CD64BD3" w14:textId="77777777" w:rsidR="00401F23" w:rsidRDefault="00401F23"/>
  </w:footnote>
  <w:footnote w:type="continuationNotice" w:id="1">
    <w:p w14:paraId="5C64D741" w14:textId="77777777" w:rsidR="00401F23" w:rsidRDefault="00401F2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1F23"/>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034E8E05-CADE-48FA-8F4A-4C2804426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0</Words>
  <Characters>16647</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